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4F74A94" w14:textId="357EA3F0" w:rsidR="00FC5AE9" w:rsidRDefault="00D3033A">
      <w:r>
        <w:object w:dxaOrig="10470" w:dyaOrig="1890" w14:anchorId="16599D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53.75pt;height:81.75pt" o:ole="">
            <v:imagedata r:id="rId7" o:title=""/>
          </v:shape>
          <o:OLEObject Type="Embed" ProgID="Visio.Drawing.15" ShapeID="_x0000_i1033" DrawAspect="Content" ObjectID="_1808909496" r:id="rId8"/>
        </w:object>
      </w:r>
    </w:p>
    <w:p w14:paraId="4DF4FE36" w14:textId="77777777" w:rsidR="00EA5A1C" w:rsidRPr="008A2A5F" w:rsidRDefault="00FC5AE9" w:rsidP="008A2A5F">
      <w:pPr>
        <w:ind w:left="2124" w:hanging="2124"/>
        <w:rPr>
          <w:b/>
        </w:rPr>
      </w:pPr>
      <w:r w:rsidRPr="00737BBC">
        <w:rPr>
          <w:rFonts w:ascii="Times New Roman" w:hAnsi="Times New Roman" w:cs="Times New Roman"/>
          <w:b/>
        </w:rPr>
        <w:t>Amaç</w:t>
      </w:r>
      <w:r w:rsidR="00D35883">
        <w:rPr>
          <w:b/>
        </w:rPr>
        <w:tab/>
      </w:r>
      <w:r>
        <w:rPr>
          <w:b/>
        </w:rPr>
        <w:t xml:space="preserve">: </w:t>
      </w:r>
      <w:r w:rsidR="008A2A5F" w:rsidRPr="00726EA9">
        <w:rPr>
          <w:rFonts w:ascii="Times New Roman" w:hAnsi="Times New Roman" w:cs="Times New Roman"/>
        </w:rPr>
        <w:t xml:space="preserve">Yatay geçiş </w:t>
      </w:r>
      <w:r w:rsidR="00342944" w:rsidRPr="00726EA9">
        <w:rPr>
          <w:rFonts w:ascii="Times New Roman" w:hAnsi="Times New Roman" w:cs="Times New Roman"/>
        </w:rPr>
        <w:t xml:space="preserve">işlemleri </w:t>
      </w:r>
      <w:r w:rsidR="006C5CA8" w:rsidRPr="00726EA9">
        <w:rPr>
          <w:rFonts w:ascii="Times New Roman" w:hAnsi="Times New Roman" w:cs="Times New Roman"/>
        </w:rPr>
        <w:t>için</w:t>
      </w:r>
      <w:r w:rsidR="006C5CA8">
        <w:rPr>
          <w:rFonts w:ascii="Times New Roman" w:hAnsi="Times New Roman" w:cs="Times New Roman"/>
        </w:rPr>
        <w:t xml:space="preserve"> </w:t>
      </w:r>
      <w:r w:rsidR="0053091E" w:rsidRPr="0053091E">
        <w:rPr>
          <w:rFonts w:ascii="Times New Roman" w:hAnsi="Times New Roman" w:cs="Times New Roman"/>
        </w:rPr>
        <w:t>yapılması gereken</w:t>
      </w:r>
      <w:r w:rsidR="00D35883" w:rsidRPr="00D35883">
        <w:rPr>
          <w:rFonts w:ascii="Times New Roman" w:hAnsi="Times New Roman" w:cs="Times New Roman"/>
        </w:rPr>
        <w:t xml:space="preserve"> </w:t>
      </w:r>
      <w:r w:rsidR="00C94E3B" w:rsidRPr="00D35883">
        <w:rPr>
          <w:rFonts w:ascii="Times New Roman" w:eastAsia="Times New Roman" w:hAnsi="Times New Roman" w:cs="Times New Roman"/>
          <w:szCs w:val="20"/>
        </w:rPr>
        <w:t>faaliyet akışını tanımlamak.</w:t>
      </w:r>
    </w:p>
    <w:p w14:paraId="4AC92D91" w14:textId="77777777" w:rsidR="00EA5A1C" w:rsidRPr="003A4FA0" w:rsidRDefault="00FC5AE9" w:rsidP="00EA5A1C">
      <w:pPr>
        <w:ind w:left="2124" w:hanging="2124"/>
        <w:rPr>
          <w:rFonts w:ascii="Times New Roman" w:eastAsia="Times New Roman" w:hAnsi="Times New Roman" w:cs="Times New Roman"/>
        </w:rPr>
      </w:pPr>
      <w:r w:rsidRPr="00FC5AE9">
        <w:rPr>
          <w:rFonts w:ascii="Times New Roman" w:eastAsia="Times New Roman" w:hAnsi="Times New Roman" w:cs="Times New Roman"/>
          <w:b/>
          <w:szCs w:val="20"/>
        </w:rPr>
        <w:t>Kapsam</w:t>
      </w:r>
      <w:r>
        <w:rPr>
          <w:rFonts w:ascii="Times New Roman" w:eastAsia="Times New Roman" w:hAnsi="Times New Roman" w:cs="Times New Roman"/>
          <w:b/>
          <w:szCs w:val="20"/>
        </w:rPr>
        <w:tab/>
      </w:r>
      <w:r w:rsidRPr="0053091E">
        <w:rPr>
          <w:rFonts w:ascii="Times New Roman" w:eastAsia="Times New Roman" w:hAnsi="Times New Roman" w:cs="Times New Roman"/>
          <w:szCs w:val="20"/>
        </w:rPr>
        <w:t xml:space="preserve">: </w:t>
      </w:r>
      <w:r w:rsidR="008A2A5F">
        <w:rPr>
          <w:rFonts w:ascii="Times New Roman" w:eastAsia="Times New Roman" w:hAnsi="Times New Roman" w:cs="Times New Roman"/>
          <w:szCs w:val="20"/>
        </w:rPr>
        <w:t>Yüksekokulumuza yatay geçiş olarak gelmek isteyen öğrencinin</w:t>
      </w:r>
      <w:r w:rsidR="005F0931">
        <w:rPr>
          <w:rFonts w:ascii="Times New Roman" w:eastAsia="Times New Roman" w:hAnsi="Times New Roman" w:cs="Times New Roman"/>
          <w:szCs w:val="20"/>
        </w:rPr>
        <w:t xml:space="preserve"> yapması gereken </w:t>
      </w:r>
      <w:r w:rsidR="00EA5A1C">
        <w:rPr>
          <w:rFonts w:ascii="Times New Roman" w:eastAsia="Times New Roman" w:hAnsi="Times New Roman" w:cs="Times New Roman"/>
          <w:szCs w:val="20"/>
        </w:rPr>
        <w:t>işlemler</w:t>
      </w:r>
      <w:r w:rsidR="00D75777">
        <w:rPr>
          <w:rFonts w:ascii="Times New Roman" w:eastAsia="Times New Roman" w:hAnsi="Times New Roman" w:cs="Times New Roman"/>
          <w:szCs w:val="20"/>
        </w:rPr>
        <w:t xml:space="preserve"> ile</w:t>
      </w:r>
      <w:r w:rsidR="00D35883" w:rsidRPr="00AA6037">
        <w:rPr>
          <w:rFonts w:ascii="Times New Roman" w:eastAsia="Times New Roman" w:hAnsi="Times New Roman" w:cs="Times New Roman"/>
          <w:szCs w:val="20"/>
        </w:rPr>
        <w:t xml:space="preserve"> </w:t>
      </w:r>
      <w:r w:rsidR="00902BA7" w:rsidRPr="00AA6037">
        <w:rPr>
          <w:rFonts w:ascii="Times New Roman" w:eastAsia="Times New Roman" w:hAnsi="Times New Roman" w:cs="Times New Roman"/>
          <w:szCs w:val="20"/>
        </w:rPr>
        <w:t xml:space="preserve">bu sürece </w:t>
      </w:r>
      <w:r w:rsidR="00737BBC" w:rsidRPr="00AA6037">
        <w:rPr>
          <w:rFonts w:ascii="Times New Roman" w:eastAsia="Times New Roman" w:hAnsi="Times New Roman" w:cs="Times New Roman"/>
          <w:szCs w:val="20"/>
        </w:rPr>
        <w:t xml:space="preserve">ilişkin </w:t>
      </w:r>
      <w:r w:rsidR="002609CE" w:rsidRPr="00AA6037">
        <w:rPr>
          <w:rFonts w:ascii="Times New Roman" w:eastAsia="Times New Roman" w:hAnsi="Times New Roman" w:cs="Times New Roman"/>
        </w:rPr>
        <w:t>ilgililere düşen</w:t>
      </w:r>
      <w:r w:rsidR="00C94E3B" w:rsidRPr="00AA6037">
        <w:rPr>
          <w:rFonts w:ascii="Times New Roman" w:eastAsia="Times New Roman" w:hAnsi="Times New Roman" w:cs="Times New Roman"/>
        </w:rPr>
        <w:t xml:space="preserve"> görevleri ve bunların faaliyet aşamalarını kapsar.</w:t>
      </w:r>
    </w:p>
    <w:p w14:paraId="22E5E640" w14:textId="77777777" w:rsidR="00C94E3B" w:rsidRDefault="00FC5AE9" w:rsidP="00726EA9">
      <w:pPr>
        <w:ind w:left="2124" w:right="-28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Sorumlu</w:t>
      </w:r>
      <w:r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433F5C" w:rsidRPr="00433F5C">
        <w:rPr>
          <w:rFonts w:ascii="Times New Roman" w:eastAsia="Times New Roman" w:hAnsi="Times New Roman" w:cs="Times New Roman"/>
          <w:szCs w:val="20"/>
        </w:rPr>
        <w:t>Öğrenci</w:t>
      </w:r>
      <w:r w:rsidR="00433F5C">
        <w:rPr>
          <w:rFonts w:ascii="Times New Roman" w:eastAsia="Times New Roman" w:hAnsi="Times New Roman" w:cs="Times New Roman"/>
          <w:szCs w:val="20"/>
        </w:rPr>
        <w:t xml:space="preserve">, </w:t>
      </w:r>
      <w:r w:rsidR="003B0E9A">
        <w:rPr>
          <w:rFonts w:ascii="Times New Roman" w:eastAsia="Times New Roman" w:hAnsi="Times New Roman" w:cs="Times New Roman"/>
          <w:szCs w:val="20"/>
        </w:rPr>
        <w:t xml:space="preserve">Yüksekokul Müdürü, </w:t>
      </w:r>
      <w:r w:rsidR="00140C19">
        <w:rPr>
          <w:rFonts w:ascii="Times New Roman" w:eastAsia="Times New Roman" w:hAnsi="Times New Roman" w:cs="Times New Roman"/>
          <w:szCs w:val="20"/>
        </w:rPr>
        <w:t xml:space="preserve">Yüksekokul Sekreteri, </w:t>
      </w:r>
      <w:r w:rsidR="003B0E9A">
        <w:rPr>
          <w:rFonts w:ascii="Times New Roman" w:eastAsia="Times New Roman" w:hAnsi="Times New Roman" w:cs="Times New Roman"/>
          <w:szCs w:val="20"/>
        </w:rPr>
        <w:t xml:space="preserve">Bölüm Kurulu, Muafiyet ve İntibak Komisyonu, Yüksekokul Yönetim Kurulu, </w:t>
      </w:r>
      <w:r w:rsidR="00433F5C">
        <w:rPr>
          <w:rFonts w:ascii="Times New Roman" w:eastAsia="Times New Roman" w:hAnsi="Times New Roman" w:cs="Times New Roman"/>
          <w:szCs w:val="20"/>
        </w:rPr>
        <w:t>Öğrenci İşleri</w:t>
      </w:r>
    </w:p>
    <w:p w14:paraId="68BEDF2B" w14:textId="77777777" w:rsidR="00506B34" w:rsidRDefault="00FC5AE9" w:rsidP="00FC5AE9">
      <w:pPr>
        <w:rPr>
          <w:rFonts w:ascii="Times New Roman" w:hAnsi="Times New Roman" w:cs="Times New Roman"/>
          <w:b/>
        </w:rPr>
      </w:pPr>
      <w:r>
        <w:rPr>
          <w:rFonts w:ascii="Times New Roman" w:eastAsia="Times New Roman" w:hAnsi="Times New Roman" w:cs="Times New Roman"/>
          <w:b/>
          <w:szCs w:val="20"/>
        </w:rPr>
        <w:t>İlgili Dokümanlar</w:t>
      </w:r>
      <w:r>
        <w:rPr>
          <w:rFonts w:ascii="Times New Roman" w:eastAsia="Times New Roman" w:hAnsi="Times New Roman" w:cs="Times New Roman"/>
          <w:b/>
          <w:szCs w:val="20"/>
        </w:rPr>
        <w:tab/>
        <w:t>:</w:t>
      </w:r>
      <w:r w:rsidR="00D831DE">
        <w:rPr>
          <w:rFonts w:ascii="Times New Roman" w:eastAsia="Times New Roman" w:hAnsi="Times New Roman" w:cs="Times New Roman"/>
          <w:b/>
          <w:szCs w:val="20"/>
        </w:rPr>
        <w:t xml:space="preserve"> </w:t>
      </w:r>
      <w:r w:rsidR="00D831DE" w:rsidRPr="00B922E5">
        <w:rPr>
          <w:rFonts w:ascii="Times New Roman" w:eastAsia="Times New Roman" w:hAnsi="Times New Roman" w:cs="Times New Roman"/>
          <w:szCs w:val="20"/>
        </w:rPr>
        <w:t>Doküman Hazırlama, Yayınlama, Kontrol ve Revizyon Prosedürü (PRS.001)</w:t>
      </w:r>
      <w:r w:rsidR="00726EA9" w:rsidRPr="00726EA9">
        <w:rPr>
          <w:rFonts w:ascii="Times New Roman" w:hAnsi="Times New Roman" w:cs="Times New Roman"/>
          <w:b/>
        </w:rPr>
        <w:t xml:space="preserve"> </w:t>
      </w:r>
    </w:p>
    <w:p w14:paraId="7D845E1E" w14:textId="77777777" w:rsidR="00342944" w:rsidRDefault="00726EA9" w:rsidP="00FC5AE9">
      <w:pPr>
        <w:rPr>
          <w:rFonts w:ascii="Times New Roman" w:eastAsia="Times New Roman" w:hAnsi="Times New Roman" w:cs="Times New Roman"/>
          <w:szCs w:val="20"/>
        </w:rPr>
      </w:pPr>
      <w:r w:rsidRPr="00FC5AE9">
        <w:rPr>
          <w:rFonts w:ascii="Times New Roman" w:hAnsi="Times New Roman" w:cs="Times New Roman"/>
          <w:b/>
        </w:rPr>
        <w:t>(Kurum İçi)</w:t>
      </w:r>
      <w:r>
        <w:rPr>
          <w:rFonts w:ascii="Times New Roman" w:eastAsia="Times New Roman" w:hAnsi="Times New Roman" w:cs="Times New Roman"/>
          <w:szCs w:val="20"/>
        </w:rPr>
        <w:tab/>
      </w:r>
      <w:r w:rsidR="00D831DE">
        <w:rPr>
          <w:rFonts w:ascii="Times New Roman" w:hAnsi="Times New Roman" w:cs="Times New Roman"/>
          <w:b/>
        </w:rPr>
        <w:tab/>
      </w:r>
      <w:r w:rsidR="00D831DE" w:rsidRPr="00B922E5">
        <w:rPr>
          <w:rFonts w:ascii="Times New Roman" w:eastAsia="Times New Roman" w:hAnsi="Times New Roman" w:cs="Times New Roman"/>
          <w:szCs w:val="20"/>
        </w:rPr>
        <w:t>Kalite Kayıtlarının Kontrolü Prosedürü (PRS.002)</w:t>
      </w:r>
    </w:p>
    <w:p w14:paraId="5A1B9B82" w14:textId="77777777" w:rsidR="00140C19" w:rsidRDefault="00140C19" w:rsidP="00FC5AE9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>Yatay Geçiş Başvuru İstek Formu (FRM045-FRM047)</w:t>
      </w:r>
    </w:p>
    <w:p w14:paraId="7029B8BE" w14:textId="77777777" w:rsidR="0004237C" w:rsidRDefault="00140C19" w:rsidP="0004237C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>Yatay Geçiş Kesin Kayıt Dilekçesi (FRM065)</w:t>
      </w:r>
    </w:p>
    <w:p w14:paraId="0BA14E28" w14:textId="77777777" w:rsidR="0004237C" w:rsidRPr="00140C19" w:rsidRDefault="00D831DE" w:rsidP="00140C1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İlgili Dokümanlar</w:t>
      </w:r>
      <w:r>
        <w:rPr>
          <w:rFonts w:ascii="Times New Roman" w:hAnsi="Times New Roman" w:cs="Times New Roman"/>
          <w:b/>
        </w:rPr>
        <w:tab/>
        <w:t xml:space="preserve">: </w:t>
      </w:r>
      <w:r w:rsidR="00140C19" w:rsidRPr="00140C19">
        <w:rPr>
          <w:rFonts w:ascii="Times New Roman" w:hAnsi="Times New Roman" w:cs="Times New Roman"/>
          <w:color w:val="000000"/>
        </w:rPr>
        <w:t xml:space="preserve">MCBÜ </w:t>
      </w:r>
      <w:proofErr w:type="spellStart"/>
      <w:r w:rsidR="00140C19" w:rsidRPr="00140C19">
        <w:rPr>
          <w:rFonts w:ascii="Times New Roman" w:hAnsi="Times New Roman" w:cs="Times New Roman"/>
          <w:color w:val="000000"/>
        </w:rPr>
        <w:t>Önlisans</w:t>
      </w:r>
      <w:proofErr w:type="spellEnd"/>
      <w:r w:rsidR="00140C19" w:rsidRPr="00140C19">
        <w:rPr>
          <w:rFonts w:ascii="Times New Roman" w:hAnsi="Times New Roman" w:cs="Times New Roman"/>
          <w:color w:val="000000"/>
        </w:rPr>
        <w:t xml:space="preserve"> ve Lisans Eğitim ve Öğretim Yönetmeliği </w:t>
      </w:r>
      <w:r w:rsidR="00506B34">
        <w:rPr>
          <w:rFonts w:ascii="Times New Roman" w:hAnsi="Times New Roman" w:cs="Times New Roman"/>
          <w:color w:val="000000"/>
        </w:rPr>
        <w:t>(</w:t>
      </w:r>
      <w:r w:rsidR="00140C19" w:rsidRPr="00140C19">
        <w:rPr>
          <w:rFonts w:ascii="Times New Roman" w:hAnsi="Times New Roman" w:cs="Times New Roman"/>
          <w:color w:val="000000"/>
        </w:rPr>
        <w:t>13.Madde</w:t>
      </w:r>
      <w:r w:rsidR="00506B34">
        <w:rPr>
          <w:rFonts w:ascii="Times New Roman" w:hAnsi="Times New Roman" w:cs="Times New Roman"/>
          <w:color w:val="000000"/>
        </w:rPr>
        <w:t>)</w:t>
      </w:r>
    </w:p>
    <w:p w14:paraId="46401532" w14:textId="77777777" w:rsidR="00506B34" w:rsidRDefault="00506B34" w:rsidP="0004237C">
      <w:pPr>
        <w:autoSpaceDE w:val="0"/>
        <w:autoSpaceDN w:val="0"/>
        <w:adjustRightInd w:val="0"/>
        <w:spacing w:after="0" w:line="288" w:lineRule="auto"/>
        <w:ind w:left="2124" w:hanging="2124"/>
        <w:rPr>
          <w:rFonts w:ascii="Times New Roman" w:hAnsi="Times New Roman" w:cs="Times New Roman"/>
          <w:b/>
        </w:rPr>
      </w:pPr>
    </w:p>
    <w:p w14:paraId="2379EFA4" w14:textId="77777777" w:rsidR="00D831DE" w:rsidRPr="0004237C" w:rsidRDefault="002C454F" w:rsidP="0004237C">
      <w:pPr>
        <w:autoSpaceDE w:val="0"/>
        <w:autoSpaceDN w:val="0"/>
        <w:adjustRightInd w:val="0"/>
        <w:spacing w:after="0" w:line="288" w:lineRule="auto"/>
        <w:ind w:left="2124" w:hanging="2124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b/>
        </w:rPr>
        <w:t>(Dış Kaynaklı)</w:t>
      </w:r>
      <w:r w:rsidR="00737BBC">
        <w:rPr>
          <w:rFonts w:ascii="Times New Roman" w:hAnsi="Times New Roman" w:cs="Times New Roman"/>
          <w:b/>
        </w:rPr>
        <w:tab/>
      </w:r>
      <w:r w:rsidR="0004237C" w:rsidRPr="0004237C">
        <w:rPr>
          <w:rFonts w:ascii="Times New Roman" w:hAnsi="Times New Roman" w:cs="Times New Roman"/>
          <w:color w:val="000000"/>
        </w:rPr>
        <w:t xml:space="preserve">Yükseköğretim Kurumlarında </w:t>
      </w:r>
      <w:proofErr w:type="spellStart"/>
      <w:r w:rsidR="0004237C" w:rsidRPr="0004237C">
        <w:rPr>
          <w:rFonts w:ascii="Times New Roman" w:hAnsi="Times New Roman" w:cs="Times New Roman"/>
          <w:color w:val="000000"/>
        </w:rPr>
        <w:t>Önlisans</w:t>
      </w:r>
      <w:proofErr w:type="spellEnd"/>
      <w:r w:rsidR="0004237C" w:rsidRPr="0004237C">
        <w:rPr>
          <w:rFonts w:ascii="Times New Roman" w:hAnsi="Times New Roman" w:cs="Times New Roman"/>
          <w:color w:val="000000"/>
        </w:rPr>
        <w:t xml:space="preserve"> ve Lisans Düzeyindeki Programlar Arasında Geçiş, Çift Anadal, Yan Dal ile Kurumlar arası Kredi Transferi Yapılması Esaslarına İlişkin Yö</w:t>
      </w:r>
      <w:r w:rsidR="0004237C">
        <w:rPr>
          <w:rFonts w:ascii="Times New Roman" w:hAnsi="Times New Roman" w:cs="Times New Roman"/>
          <w:color w:val="000000"/>
        </w:rPr>
        <w:t>netmeli</w:t>
      </w:r>
      <w:r w:rsidR="0004237C" w:rsidRPr="0004237C">
        <w:rPr>
          <w:rFonts w:ascii="Times New Roman" w:hAnsi="Times New Roman" w:cs="Times New Roman"/>
          <w:color w:val="000000"/>
        </w:rPr>
        <w:t>k</w:t>
      </w:r>
    </w:p>
    <w:p w14:paraId="17EB1D34" w14:textId="77777777" w:rsidR="0004237C" w:rsidRDefault="00D831DE" w:rsidP="00433F5C">
      <w:pPr>
        <w:rPr>
          <w:rFonts w:ascii="Times New Roman" w:eastAsia="Times New Roman" w:hAnsi="Times New Roman" w:cs="Times New Roman"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Kalite Kayıtları</w:t>
      </w:r>
      <w:r w:rsidR="00737BBC">
        <w:rPr>
          <w:rFonts w:ascii="Times New Roman" w:eastAsia="Times New Roman" w:hAnsi="Times New Roman" w:cs="Times New Roman"/>
          <w:b/>
          <w:szCs w:val="20"/>
        </w:rPr>
        <w:tab/>
        <w:t xml:space="preserve">: </w:t>
      </w:r>
      <w:r w:rsidR="00726EA9">
        <w:rPr>
          <w:rFonts w:ascii="Times New Roman" w:eastAsia="Times New Roman" w:hAnsi="Times New Roman" w:cs="Times New Roman"/>
          <w:szCs w:val="20"/>
        </w:rPr>
        <w:t>Başvuru ve Kayıt B</w:t>
      </w:r>
      <w:r w:rsidR="0004237C">
        <w:rPr>
          <w:rFonts w:ascii="Times New Roman" w:eastAsia="Times New Roman" w:hAnsi="Times New Roman" w:cs="Times New Roman"/>
          <w:szCs w:val="20"/>
        </w:rPr>
        <w:t>elgeler</w:t>
      </w:r>
      <w:r w:rsidR="00726EA9">
        <w:rPr>
          <w:rFonts w:ascii="Times New Roman" w:eastAsia="Times New Roman" w:hAnsi="Times New Roman" w:cs="Times New Roman"/>
          <w:szCs w:val="20"/>
        </w:rPr>
        <w:t>i</w:t>
      </w:r>
    </w:p>
    <w:p w14:paraId="31CC1754" w14:textId="77777777" w:rsidR="0004237C" w:rsidRDefault="0004237C" w:rsidP="00433F5C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>Bölüm Kurulu Kararı</w:t>
      </w:r>
    </w:p>
    <w:p w14:paraId="7DA7B745" w14:textId="77777777" w:rsidR="0004237C" w:rsidRDefault="0004237C" w:rsidP="00433F5C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>Yüksekokul Yönetim Kurulu Kararı</w:t>
      </w:r>
    </w:p>
    <w:p w14:paraId="262ED664" w14:textId="77777777" w:rsidR="0004237C" w:rsidRDefault="0004237C" w:rsidP="00433F5C">
      <w:pPr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</w:r>
      <w:r>
        <w:rPr>
          <w:rFonts w:ascii="Times New Roman" w:eastAsia="Times New Roman" w:hAnsi="Times New Roman" w:cs="Times New Roman"/>
          <w:szCs w:val="20"/>
        </w:rPr>
        <w:tab/>
        <w:t>Yüksekokul</w:t>
      </w:r>
      <w:r w:rsidR="00726EA9">
        <w:rPr>
          <w:rFonts w:ascii="Times New Roman" w:eastAsia="Times New Roman" w:hAnsi="Times New Roman" w:cs="Times New Roman"/>
          <w:szCs w:val="20"/>
        </w:rPr>
        <w:t>umuz</w:t>
      </w:r>
      <w:r>
        <w:rPr>
          <w:rFonts w:ascii="Times New Roman" w:eastAsia="Times New Roman" w:hAnsi="Times New Roman" w:cs="Times New Roman"/>
          <w:szCs w:val="20"/>
        </w:rPr>
        <w:t xml:space="preserve"> İnternet Sayfası</w:t>
      </w:r>
    </w:p>
    <w:p w14:paraId="6DE38BC6" w14:textId="77777777" w:rsidR="0004237C" w:rsidRDefault="00D831DE" w:rsidP="00B91EAF">
      <w:pPr>
        <w:rPr>
          <w:rFonts w:ascii="Times New Roman" w:eastAsia="Times New Roman" w:hAnsi="Times New Roman" w:cs="Times New Roman"/>
          <w:b/>
          <w:szCs w:val="20"/>
        </w:rPr>
      </w:pPr>
      <w:r w:rsidRPr="00D831DE">
        <w:rPr>
          <w:rFonts w:ascii="Times New Roman" w:eastAsia="Times New Roman" w:hAnsi="Times New Roman" w:cs="Times New Roman"/>
          <w:b/>
          <w:szCs w:val="20"/>
        </w:rPr>
        <w:t>Dış Kaynaklı</w:t>
      </w:r>
      <w:r w:rsidR="001F2401">
        <w:rPr>
          <w:rFonts w:ascii="Times New Roman" w:eastAsia="Times New Roman" w:hAnsi="Times New Roman" w:cs="Times New Roman"/>
          <w:b/>
          <w:szCs w:val="20"/>
        </w:rPr>
        <w:tab/>
      </w:r>
      <w:r w:rsidR="00B92878">
        <w:rPr>
          <w:rFonts w:ascii="Times New Roman" w:eastAsia="Times New Roman" w:hAnsi="Times New Roman" w:cs="Times New Roman"/>
          <w:b/>
          <w:szCs w:val="20"/>
        </w:rPr>
        <w:tab/>
      </w:r>
      <w:r w:rsidR="001F2401"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04237C" w:rsidRPr="0004237C">
        <w:rPr>
          <w:rFonts w:ascii="Times New Roman" w:eastAsia="Times New Roman" w:hAnsi="Times New Roman" w:cs="Times New Roman"/>
          <w:szCs w:val="20"/>
        </w:rPr>
        <w:t>Senato</w:t>
      </w:r>
      <w:r w:rsidR="0004237C">
        <w:rPr>
          <w:rFonts w:ascii="Times New Roman" w:eastAsia="Times New Roman" w:hAnsi="Times New Roman" w:cs="Times New Roman"/>
          <w:szCs w:val="20"/>
        </w:rPr>
        <w:t xml:space="preserve"> tarafından belirlenen yatay geçiş takvimi</w:t>
      </w:r>
    </w:p>
    <w:p w14:paraId="4D7615C7" w14:textId="77777777" w:rsidR="00C94E3B" w:rsidRDefault="0063650F" w:rsidP="00B91EAF">
      <w:pPr>
        <w:rPr>
          <w:rFonts w:ascii="Times New Roman" w:eastAsia="Times New Roman" w:hAnsi="Times New Roman" w:cs="Times New Roman"/>
          <w:b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>Faaliyet</w:t>
      </w:r>
    </w:p>
    <w:p w14:paraId="462E4E08" w14:textId="77777777" w:rsidR="00B91EAF" w:rsidRPr="0004237C" w:rsidRDefault="001F2401" w:rsidP="00B91EAF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 w:rsidRPr="001F2401">
        <w:rPr>
          <w:rFonts w:ascii="Times New Roman" w:eastAsia="Times New Roman" w:hAnsi="Times New Roman" w:cs="Times New Roman"/>
          <w:b/>
          <w:szCs w:val="20"/>
        </w:rPr>
        <w:t>Riskler</w:t>
      </w:r>
      <w:r w:rsidR="00506B34">
        <w:rPr>
          <w:rFonts w:ascii="Times New Roman" w:eastAsia="Times New Roman" w:hAnsi="Times New Roman" w:cs="Times New Roman"/>
          <w:b/>
          <w:szCs w:val="20"/>
        </w:rPr>
        <w:tab/>
      </w:r>
      <w:r>
        <w:rPr>
          <w:rFonts w:ascii="Times New Roman" w:eastAsia="Times New Roman" w:hAnsi="Times New Roman" w:cs="Times New Roman"/>
          <w:b/>
          <w:szCs w:val="20"/>
        </w:rPr>
        <w:t xml:space="preserve">: </w:t>
      </w:r>
      <w:r w:rsidR="0004237C">
        <w:rPr>
          <w:rFonts w:ascii="Times New Roman" w:eastAsia="Times New Roman" w:hAnsi="Times New Roman" w:cs="Times New Roman"/>
          <w:szCs w:val="20"/>
        </w:rPr>
        <w:t>Başvuru şartları uymayan öğrencinin kabul edilmesi</w:t>
      </w:r>
    </w:p>
    <w:p w14:paraId="79746178" w14:textId="77777777" w:rsidR="00423B1F" w:rsidRDefault="00423B1F" w:rsidP="00C75E62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  <w:t xml:space="preserve"> </w:t>
      </w:r>
    </w:p>
    <w:p w14:paraId="00CC2D43" w14:textId="77777777" w:rsidR="00B92878" w:rsidRPr="00B92878" w:rsidRDefault="00B92878" w:rsidP="00B92878">
      <w:pPr>
        <w:tabs>
          <w:tab w:val="left" w:pos="3416"/>
        </w:tabs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0"/>
          <w:u w:val="single"/>
        </w:rPr>
      </w:pPr>
      <w:r w:rsidRPr="00B92878">
        <w:rPr>
          <w:rFonts w:ascii="Times New Roman" w:eastAsia="Times New Roman" w:hAnsi="Times New Roman" w:cs="Times New Roman"/>
          <w:b/>
          <w:sz w:val="20"/>
          <w:szCs w:val="20"/>
          <w:u w:val="single"/>
        </w:rPr>
        <w:t>İŞARETLER ve ANLAMLARI:</w:t>
      </w:r>
    </w:p>
    <w:p w14:paraId="33F10FC6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6EC4AC9" wp14:editId="31FDAE51">
                <wp:simplePos x="0" y="0"/>
                <wp:positionH relativeFrom="column">
                  <wp:posOffset>-59055</wp:posOffset>
                </wp:positionH>
                <wp:positionV relativeFrom="paragraph">
                  <wp:posOffset>104775</wp:posOffset>
                </wp:positionV>
                <wp:extent cx="323850" cy="200025"/>
                <wp:effectExtent l="10160" t="6350" r="8890" b="12700"/>
                <wp:wrapNone/>
                <wp:docPr id="16" name="Dikdörtgen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00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43FCDF" id="Dikdörtgen 16" o:spid="_x0000_s1026" style="position:absolute;margin-left:-4.65pt;margin-top:8.25pt;width:25.5pt;height:15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"/>
            </w:pict>
          </mc:Fallback>
        </mc:AlternateContent>
      </w:r>
    </w:p>
    <w:p w14:paraId="41F6EDC1" w14:textId="77777777" w:rsidR="00B92878" w:rsidRPr="00B92878" w:rsidRDefault="00B92878" w:rsidP="00B92878">
      <w:pPr>
        <w:spacing w:after="0" w:line="240" w:lineRule="auto"/>
        <w:ind w:right="-151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İşlem / Eylem / Faaliyet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390BEDC0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C15187A" wp14:editId="0058E79D">
                <wp:simplePos x="0" y="0"/>
                <wp:positionH relativeFrom="column">
                  <wp:posOffset>-59690</wp:posOffset>
                </wp:positionH>
                <wp:positionV relativeFrom="paragraph">
                  <wp:posOffset>108585</wp:posOffset>
                </wp:positionV>
                <wp:extent cx="252095" cy="252095"/>
                <wp:effectExtent l="19050" t="12700" r="14605" b="20955"/>
                <wp:wrapNone/>
                <wp:docPr id="15" name="Akış Çizelgesi: Kara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2095" cy="252095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9612CDB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kış Çizelgesi: Karar 15" o:spid="_x0000_s1026" type="#_x0000_t110" style="position:absolute;margin-left:-4.7pt;margin-top:8.55pt;width:19.85pt;height:19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  <w:t xml:space="preserve">  </w: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ab/>
      </w:r>
    </w:p>
    <w:p w14:paraId="19ACBED0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DBA2176" wp14:editId="18A2AB40">
                <wp:simplePos x="0" y="0"/>
                <wp:positionH relativeFrom="column">
                  <wp:posOffset>-40640</wp:posOffset>
                </wp:positionH>
                <wp:positionV relativeFrom="paragraph">
                  <wp:posOffset>283210</wp:posOffset>
                </wp:positionV>
                <wp:extent cx="238760" cy="228600"/>
                <wp:effectExtent l="9525" t="13335" r="8890" b="5715"/>
                <wp:wrapNone/>
                <wp:docPr id="14" name="Akış Çizelgesi: Önceden Tanımlı İşlem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Predefined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CDF8A4" id="_x0000_t112" coordsize="21600,21600" o:spt="112" path="m,l,21600r21600,l21600,xem2610,nfl2610,21600em18990,nfl18990,21600e">
                <v:stroke joinstyle="miter"/>
                <v:path o:extrusionok="f" gradientshapeok="t" o:connecttype="rect" textboxrect="2610,0,18990,21600"/>
              </v:shapetype>
              <v:shape id="Akış Çizelgesi: Önceden Tanımlı İşlem 14" o:spid="_x0000_s1026" type="#_x0000_t112" style="position:absolute;margin-left:-3.2pt;margin-top:22.3pt;width:18.8pt;height:1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"/>
            </w:pict>
          </mc:Fallback>
        </mc:AlternateContent>
      </w: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Kontrol ve Karar verme</w:t>
      </w:r>
    </w:p>
    <w:p w14:paraId="1320DFCC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6F364B5B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Veri / Doküman / Kayıt</w:t>
      </w:r>
    </w:p>
    <w:p w14:paraId="10F5CF62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noProof/>
          <w:sz w:val="20"/>
          <w:szCs w:val="20"/>
          <w:lang w:eastAsia="tr-TR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3907005" wp14:editId="47264B61">
                <wp:simplePos x="0" y="0"/>
                <wp:positionH relativeFrom="column">
                  <wp:posOffset>-40640</wp:posOffset>
                </wp:positionH>
                <wp:positionV relativeFrom="paragraph">
                  <wp:posOffset>137160</wp:posOffset>
                </wp:positionV>
                <wp:extent cx="238760" cy="228600"/>
                <wp:effectExtent l="9525" t="10160" r="8890" b="8890"/>
                <wp:wrapNone/>
                <wp:docPr id="13" name="Akış Çizelgesi: Sonlandırıcı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8760" cy="2286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A849D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kış Çizelgesi: Sonlandırıcı 13" o:spid="_x0000_s1026" type="#_x0000_t116" style="position:absolute;margin-left:-3.2pt;margin-top:10.8pt;width:18.8pt;height:1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"/>
            </w:pict>
          </mc:Fallback>
        </mc:AlternateContent>
      </w:r>
    </w:p>
    <w:p w14:paraId="412196AD" w14:textId="77777777" w:rsidR="00B92878" w:rsidRPr="00B92878" w:rsidRDefault="00B92878" w:rsidP="00B92878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B92878">
        <w:rPr>
          <w:rFonts w:ascii="Times New Roman" w:eastAsia="Times New Roman" w:hAnsi="Times New Roman" w:cs="Times New Roman"/>
          <w:sz w:val="20"/>
          <w:szCs w:val="20"/>
        </w:rPr>
        <w:t xml:space="preserve">         İşlem Başı / Sonu</w:t>
      </w:r>
    </w:p>
    <w:tbl>
      <w:tblPr>
        <w:tblpPr w:leftFromText="141" w:rightFromText="141" w:vertAnchor="text" w:horzAnchor="margin" w:tblpY="478"/>
        <w:tblW w:w="949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490"/>
      </w:tblGrid>
      <w:tr w:rsidR="0004237C" w:rsidRPr="00B92878" w14:paraId="31A89BFB" w14:textId="77777777" w:rsidTr="0004237C">
        <w:trPr>
          <w:trHeight w:val="170"/>
        </w:trPr>
        <w:tc>
          <w:tcPr>
            <w:tcW w:w="9490" w:type="dxa"/>
          </w:tcPr>
          <w:p w14:paraId="15F34B9E" w14:textId="249C279E" w:rsidR="0004237C" w:rsidRPr="00B92878" w:rsidRDefault="0004237C" w:rsidP="0004237C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  <w:tr w:rsidR="0004237C" w:rsidRPr="00B92878" w14:paraId="1314F170" w14:textId="77777777" w:rsidTr="0004237C">
        <w:trPr>
          <w:trHeight w:val="170"/>
        </w:trPr>
        <w:tc>
          <w:tcPr>
            <w:tcW w:w="9490" w:type="dxa"/>
          </w:tcPr>
          <w:p w14:paraId="2C74ACC6" w14:textId="77777777" w:rsidR="0004237C" w:rsidRPr="00B92878" w:rsidRDefault="0004237C" w:rsidP="0004237C">
            <w:pPr>
              <w:spacing w:line="240" w:lineRule="auto"/>
              <w:rPr>
                <w:rFonts w:ascii="Times New Roman" w:hAnsi="Times New Roman" w:cs="Times New Roman"/>
                <w:b/>
                <w:sz w:val="18"/>
                <w:szCs w:val="18"/>
              </w:rPr>
            </w:pPr>
          </w:p>
        </w:tc>
      </w:tr>
    </w:tbl>
    <w:p w14:paraId="257F106F" w14:textId="77777777" w:rsidR="00B92878" w:rsidRPr="00B92878" w:rsidRDefault="00B92878" w:rsidP="00B92878"/>
    <w:p w14:paraId="16A63563" w14:textId="77777777" w:rsidR="00D715C5" w:rsidRPr="00D715C5" w:rsidRDefault="00D715C5" w:rsidP="00D473CE">
      <w:pPr>
        <w:ind w:left="2124" w:hanging="2124"/>
        <w:rPr>
          <w:rFonts w:ascii="Times New Roman" w:eastAsia="Times New Roman" w:hAnsi="Times New Roman" w:cs="Times New Roman"/>
          <w:szCs w:val="20"/>
        </w:rPr>
      </w:pPr>
      <w:r>
        <w:rPr>
          <w:rFonts w:ascii="Times New Roman" w:eastAsia="Times New Roman" w:hAnsi="Times New Roman" w:cs="Times New Roman"/>
          <w:b/>
          <w:szCs w:val="20"/>
        </w:rPr>
        <w:tab/>
      </w:r>
    </w:p>
    <w:p w14:paraId="015AE040" w14:textId="01A33647" w:rsidR="00D473CE" w:rsidRPr="0095650B" w:rsidRDefault="00D3033A" w:rsidP="0095650B">
      <w:pPr>
        <w:rPr>
          <w:rFonts w:ascii="Times New Roman" w:eastAsia="Times New Roman" w:hAnsi="Times New Roman" w:cs="Times New Roman"/>
          <w:szCs w:val="20"/>
        </w:rPr>
      </w:pPr>
      <w:r>
        <w:object w:dxaOrig="10605" w:dyaOrig="14790" w14:anchorId="2326A0BB">
          <v:shape id="_x0000_i1034" type="#_x0000_t75" style="width:453.75pt;height:678pt" o:ole="">
            <v:imagedata r:id="rId9" o:title=""/>
          </v:shape>
          <o:OLEObject Type="Embed" ProgID="Visio.Drawing.15" ShapeID="_x0000_i1034" DrawAspect="Content" ObjectID="_1808909497" r:id="rId10"/>
        </w:object>
      </w:r>
    </w:p>
    <w:sectPr w:rsidR="00D473CE" w:rsidRPr="0095650B" w:rsidSect="0004237C">
      <w:pgSz w:w="11906" w:h="16838"/>
      <w:pgMar w:top="1417" w:right="1417" w:bottom="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5344EE9" w14:textId="77777777" w:rsidR="00C711E5" w:rsidRDefault="00C711E5" w:rsidP="00935C54">
      <w:pPr>
        <w:spacing w:after="0" w:line="240" w:lineRule="auto"/>
      </w:pPr>
      <w:r>
        <w:separator/>
      </w:r>
    </w:p>
  </w:endnote>
  <w:endnote w:type="continuationSeparator" w:id="0">
    <w:p w14:paraId="298369D9" w14:textId="77777777" w:rsidR="00C711E5" w:rsidRDefault="00C711E5" w:rsidP="00935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C2B11E9" w14:textId="77777777" w:rsidR="00C711E5" w:rsidRDefault="00C711E5" w:rsidP="00935C54">
      <w:pPr>
        <w:spacing w:after="0" w:line="240" w:lineRule="auto"/>
      </w:pPr>
      <w:r>
        <w:separator/>
      </w:r>
    </w:p>
  </w:footnote>
  <w:footnote w:type="continuationSeparator" w:id="0">
    <w:p w14:paraId="480C34F5" w14:textId="77777777" w:rsidR="00C711E5" w:rsidRDefault="00C711E5" w:rsidP="00935C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33B34"/>
    <w:multiLevelType w:val="hybridMultilevel"/>
    <w:tmpl w:val="09F445CA"/>
    <w:lvl w:ilvl="0" w:tplc="041F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1" w15:restartNumberingAfterBreak="0">
    <w:nsid w:val="1CF52B04"/>
    <w:multiLevelType w:val="hybridMultilevel"/>
    <w:tmpl w:val="D4266D42"/>
    <w:lvl w:ilvl="0" w:tplc="041F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2" w15:restartNumberingAfterBreak="0">
    <w:nsid w:val="69C1613B"/>
    <w:multiLevelType w:val="hybridMultilevel"/>
    <w:tmpl w:val="C4A474EA"/>
    <w:lvl w:ilvl="0" w:tplc="041F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num w:numId="1" w16cid:durableId="776025168">
    <w:abstractNumId w:val="0"/>
  </w:num>
  <w:num w:numId="2" w16cid:durableId="1982029039">
    <w:abstractNumId w:val="2"/>
  </w:num>
  <w:num w:numId="3" w16cid:durableId="98273791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812"/>
    <w:rsid w:val="00001C92"/>
    <w:rsid w:val="00011E7A"/>
    <w:rsid w:val="00017D8B"/>
    <w:rsid w:val="000326DF"/>
    <w:rsid w:val="0004237C"/>
    <w:rsid w:val="00056C7F"/>
    <w:rsid w:val="000841D5"/>
    <w:rsid w:val="000A386F"/>
    <w:rsid w:val="000E3D68"/>
    <w:rsid w:val="00105B8D"/>
    <w:rsid w:val="00140C19"/>
    <w:rsid w:val="001469D7"/>
    <w:rsid w:val="00192763"/>
    <w:rsid w:val="001D1819"/>
    <w:rsid w:val="001F2401"/>
    <w:rsid w:val="002609CE"/>
    <w:rsid w:val="00273A10"/>
    <w:rsid w:val="0027420D"/>
    <w:rsid w:val="00287DDA"/>
    <w:rsid w:val="002B481C"/>
    <w:rsid w:val="002C454F"/>
    <w:rsid w:val="002D1855"/>
    <w:rsid w:val="002D1D66"/>
    <w:rsid w:val="002F5F5A"/>
    <w:rsid w:val="0031568A"/>
    <w:rsid w:val="00335744"/>
    <w:rsid w:val="003405B0"/>
    <w:rsid w:val="00342944"/>
    <w:rsid w:val="00351730"/>
    <w:rsid w:val="0035289B"/>
    <w:rsid w:val="0038456C"/>
    <w:rsid w:val="003A4F73"/>
    <w:rsid w:val="003A4FA0"/>
    <w:rsid w:val="003B0E9A"/>
    <w:rsid w:val="003B4F65"/>
    <w:rsid w:val="003C419D"/>
    <w:rsid w:val="00423B1F"/>
    <w:rsid w:val="00433F5C"/>
    <w:rsid w:val="004B178E"/>
    <w:rsid w:val="004B5F37"/>
    <w:rsid w:val="004B68AE"/>
    <w:rsid w:val="004F5566"/>
    <w:rsid w:val="00506526"/>
    <w:rsid w:val="00506B34"/>
    <w:rsid w:val="0053091E"/>
    <w:rsid w:val="005312F8"/>
    <w:rsid w:val="00544A6E"/>
    <w:rsid w:val="00552570"/>
    <w:rsid w:val="00571BF6"/>
    <w:rsid w:val="00580C1A"/>
    <w:rsid w:val="005A1391"/>
    <w:rsid w:val="005C416F"/>
    <w:rsid w:val="005F0931"/>
    <w:rsid w:val="0063650F"/>
    <w:rsid w:val="00671F7A"/>
    <w:rsid w:val="006C1A59"/>
    <w:rsid w:val="006C5CA8"/>
    <w:rsid w:val="00726EA9"/>
    <w:rsid w:val="007332C4"/>
    <w:rsid w:val="00736FA1"/>
    <w:rsid w:val="00737BBC"/>
    <w:rsid w:val="00747052"/>
    <w:rsid w:val="007E4A5D"/>
    <w:rsid w:val="00805D3F"/>
    <w:rsid w:val="00810671"/>
    <w:rsid w:val="008171AE"/>
    <w:rsid w:val="008403B6"/>
    <w:rsid w:val="0086039E"/>
    <w:rsid w:val="00865765"/>
    <w:rsid w:val="00876305"/>
    <w:rsid w:val="00880F54"/>
    <w:rsid w:val="008A2A5F"/>
    <w:rsid w:val="008B7812"/>
    <w:rsid w:val="00902BA7"/>
    <w:rsid w:val="00905DF8"/>
    <w:rsid w:val="009129B9"/>
    <w:rsid w:val="00935C54"/>
    <w:rsid w:val="00940D4F"/>
    <w:rsid w:val="0095650B"/>
    <w:rsid w:val="00964D87"/>
    <w:rsid w:val="00975201"/>
    <w:rsid w:val="0099040D"/>
    <w:rsid w:val="009A1407"/>
    <w:rsid w:val="009D236C"/>
    <w:rsid w:val="00A30BB6"/>
    <w:rsid w:val="00A66CF4"/>
    <w:rsid w:val="00AA6037"/>
    <w:rsid w:val="00AB3EA1"/>
    <w:rsid w:val="00B00ED4"/>
    <w:rsid w:val="00B0456E"/>
    <w:rsid w:val="00B05CA4"/>
    <w:rsid w:val="00B657CC"/>
    <w:rsid w:val="00B91EAF"/>
    <w:rsid w:val="00B92878"/>
    <w:rsid w:val="00BA64A4"/>
    <w:rsid w:val="00BE2D6C"/>
    <w:rsid w:val="00C22742"/>
    <w:rsid w:val="00C711E5"/>
    <w:rsid w:val="00C71FBE"/>
    <w:rsid w:val="00C75B67"/>
    <w:rsid w:val="00C75E62"/>
    <w:rsid w:val="00C94E3B"/>
    <w:rsid w:val="00CA255D"/>
    <w:rsid w:val="00CB79A3"/>
    <w:rsid w:val="00CD0EC5"/>
    <w:rsid w:val="00CD43FF"/>
    <w:rsid w:val="00CF38DD"/>
    <w:rsid w:val="00D13BD0"/>
    <w:rsid w:val="00D3033A"/>
    <w:rsid w:val="00D35883"/>
    <w:rsid w:val="00D473CE"/>
    <w:rsid w:val="00D715C5"/>
    <w:rsid w:val="00D7301B"/>
    <w:rsid w:val="00D75777"/>
    <w:rsid w:val="00D831DE"/>
    <w:rsid w:val="00D9091C"/>
    <w:rsid w:val="00D97568"/>
    <w:rsid w:val="00DB6C2C"/>
    <w:rsid w:val="00DC7CC4"/>
    <w:rsid w:val="00E16E0E"/>
    <w:rsid w:val="00E47279"/>
    <w:rsid w:val="00E92BC6"/>
    <w:rsid w:val="00EA5A1C"/>
    <w:rsid w:val="00EB7059"/>
    <w:rsid w:val="00F20BB0"/>
    <w:rsid w:val="00F72E09"/>
    <w:rsid w:val="00F874A4"/>
    <w:rsid w:val="00F91071"/>
    <w:rsid w:val="00FB325C"/>
    <w:rsid w:val="00FB72B2"/>
    <w:rsid w:val="00FC2724"/>
    <w:rsid w:val="00FC45CD"/>
    <w:rsid w:val="00FC5AE9"/>
    <w:rsid w:val="00FD5C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E46BE5"/>
  <w15:chartTrackingRefBased/>
  <w15:docId w15:val="{79EAC27D-41BD-41D8-99F4-CA51592CAA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94E3B"/>
    <w:pPr>
      <w:ind w:left="720"/>
      <w:contextualSpacing/>
    </w:pPr>
  </w:style>
  <w:style w:type="paragraph" w:styleId="stBilgi">
    <w:name w:val="header"/>
    <w:basedOn w:val="Normal"/>
    <w:link w:val="s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935C54"/>
  </w:style>
  <w:style w:type="paragraph" w:styleId="AltBilgi">
    <w:name w:val="footer"/>
    <w:basedOn w:val="Normal"/>
    <w:link w:val="AltBilgiChar"/>
    <w:uiPriority w:val="99"/>
    <w:unhideWhenUsed/>
    <w:rsid w:val="00935C5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935C54"/>
  </w:style>
  <w:style w:type="paragraph" w:styleId="BalonMetni">
    <w:name w:val="Balloon Text"/>
    <w:basedOn w:val="Normal"/>
    <w:link w:val="BalonMetniChar"/>
    <w:uiPriority w:val="99"/>
    <w:semiHidden/>
    <w:unhideWhenUsed/>
    <w:rsid w:val="00726EA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726EA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izimi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222</Words>
  <Characters>1272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ülnur YOKTANVAR</dc:creator>
  <cp:keywords/>
  <dc:description/>
  <cp:lastModifiedBy>Gülnur ERDENİZ</cp:lastModifiedBy>
  <cp:revision>4</cp:revision>
  <cp:lastPrinted>2019-05-23T10:59:00Z</cp:lastPrinted>
  <dcterms:created xsi:type="dcterms:W3CDTF">2025-05-16T11:05:00Z</dcterms:created>
  <dcterms:modified xsi:type="dcterms:W3CDTF">2025-05-16T11:05:00Z</dcterms:modified>
</cp:coreProperties>
</file>